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45F9" w:rsidRDefault="004F45F9">
      <w:pPr>
        <w:rPr>
          <w:noProof/>
        </w:rPr>
      </w:pPr>
      <w:r>
        <w:rPr>
          <w:noProof/>
        </w:rPr>
        <w:t xml:space="preserve">Soal Tes </w:t>
      </w:r>
      <w:r w:rsidR="00A56527">
        <w:rPr>
          <w:noProof/>
        </w:rPr>
        <w:t>Akhir</w:t>
      </w:r>
      <w:r>
        <w:rPr>
          <w:noProof/>
        </w:rPr>
        <w:t xml:space="preserve"> modul-3</w:t>
      </w:r>
    </w:p>
    <w:p w:rsidR="004F45F9" w:rsidRDefault="004F45F9" w:rsidP="004F45F9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Jelaskan isi dari kelas Person di bawah ini!</w:t>
      </w:r>
    </w:p>
    <w:p w:rsidR="007E5776" w:rsidRDefault="004F45F9" w:rsidP="004F45F9">
      <w:pPr>
        <w:jc w:val="center"/>
      </w:pPr>
      <w:r>
        <w:rPr>
          <w:noProof/>
        </w:rPr>
        <w:drawing>
          <wp:inline distT="0" distB="0" distL="0" distR="0">
            <wp:extent cx="1971675" cy="15716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E4" w:rsidRDefault="005A66E4" w:rsidP="005A66E4">
      <w:r>
        <w:t xml:space="preserve">Person adalah sebuah class dengan 2 attribut dan 5 method. </w:t>
      </w:r>
    </w:p>
    <w:p w:rsidR="005A66E4" w:rsidRDefault="005A66E4" w:rsidP="005A66E4">
      <w:r>
        <w:t>2 attribut yaitu name bertipe data string dan age bertipe data int.</w:t>
      </w:r>
    </w:p>
    <w:p w:rsidR="004F45F9" w:rsidRDefault="004F45F9" w:rsidP="004F45F9">
      <w:pPr>
        <w:pStyle w:val="ListParagraph"/>
        <w:numPr>
          <w:ilvl w:val="0"/>
          <w:numId w:val="1"/>
        </w:numPr>
        <w:jc w:val="both"/>
      </w:pPr>
      <w:r>
        <w:t>Perhatikan class diagram berikut ini. Apa yang terjadi pada obyek Class2 jika obyek Class1 dihapus?</w:t>
      </w:r>
    </w:p>
    <w:p w:rsidR="004F45F9" w:rsidRDefault="004F45F9" w:rsidP="004F45F9">
      <w:pPr>
        <w:pStyle w:val="ListParagraph"/>
        <w:jc w:val="center"/>
        <w:rPr>
          <w:noProof/>
          <w:sz w:val="24"/>
          <w:szCs w:val="24"/>
          <w:lang w:val="id-ID"/>
        </w:rPr>
      </w:pPr>
      <w:r w:rsidRPr="00340FC5">
        <w:rPr>
          <w:noProof/>
          <w:sz w:val="24"/>
          <w:szCs w:val="24"/>
          <w:lang w:val="id-ID"/>
        </w:rPr>
        <w:object w:dxaOrig="4140" w:dyaOrig="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59.25pt" o:ole="">
            <v:imagedata r:id="rId6" o:title=""/>
          </v:shape>
          <o:OLEObject Type="Embed" ProgID="Visio.Drawing.11" ShapeID="_x0000_i1025" DrawAspect="Content" ObjectID="_1598679926" r:id="rId7"/>
        </w:object>
      </w:r>
    </w:p>
    <w:p w:rsidR="00E8560B" w:rsidRPr="00E8560B" w:rsidRDefault="00E8560B" w:rsidP="00E8560B">
      <w:pPr>
        <w:pStyle w:val="ListParagraph"/>
        <w:rPr>
          <w:noProof/>
          <w:sz w:val="24"/>
          <w:szCs w:val="24"/>
        </w:rPr>
      </w:pPr>
      <w:r>
        <w:rPr>
          <w:noProof/>
          <w:sz w:val="24"/>
          <w:szCs w:val="24"/>
        </w:rPr>
        <w:t>Yang terjadi jika obyek class 1 dihapus terhadat obyek class 2 tidak terjadi apa2. Karena obyek class 2 tidka membutuhkan class1. Namun class 1 membutuh class 2.</w:t>
      </w:r>
    </w:p>
    <w:p w:rsidR="004F45F9" w:rsidRDefault="004F45F9" w:rsidP="004F45F9">
      <w:pPr>
        <w:pStyle w:val="ListParagraph"/>
        <w:jc w:val="center"/>
      </w:pPr>
    </w:p>
    <w:p w:rsidR="004F45F9" w:rsidRDefault="004F45F9" w:rsidP="004F45F9">
      <w:pPr>
        <w:pStyle w:val="ListParagraph"/>
        <w:numPr>
          <w:ilvl w:val="0"/>
          <w:numId w:val="1"/>
        </w:numPr>
        <w:jc w:val="both"/>
      </w:pPr>
      <w:r>
        <w:t>Perhatikan class diagram berikut ini. Apa yang terjadi pada obyek Class2 jika obyek Class1 dihapus?</w:t>
      </w:r>
    </w:p>
    <w:p w:rsidR="004F45F9" w:rsidRDefault="004F45F9" w:rsidP="004F45F9">
      <w:pPr>
        <w:pStyle w:val="ListParagraph"/>
        <w:jc w:val="center"/>
        <w:rPr>
          <w:noProof/>
          <w:sz w:val="24"/>
          <w:szCs w:val="24"/>
          <w:lang w:val="id-ID"/>
        </w:rPr>
      </w:pPr>
      <w:r w:rsidRPr="00340FC5">
        <w:rPr>
          <w:noProof/>
          <w:sz w:val="24"/>
          <w:szCs w:val="24"/>
          <w:lang w:val="id-ID"/>
        </w:rPr>
        <w:object w:dxaOrig="3780" w:dyaOrig="870">
          <v:shape id="_x0000_i1026" type="#_x0000_t75" style="width:273pt;height:63pt" o:ole="">
            <v:imagedata r:id="rId8" o:title=""/>
          </v:shape>
          <o:OLEObject Type="Embed" ProgID="Visio.Drawing.11" ShapeID="_x0000_i1026" DrawAspect="Content" ObjectID="_1598679927" r:id="rId9"/>
        </w:object>
      </w:r>
    </w:p>
    <w:p w:rsidR="006A27A8" w:rsidRDefault="006358F9" w:rsidP="006A27A8">
      <w:pPr>
        <w:pStyle w:val="ListParagraph"/>
      </w:pPr>
      <w:r>
        <w:t>Yang terjadi akan error karena hubungan yang terjadi adalah komposisi. Maka akan terjadi error, karena setiap class saling membutuhkan atau tidak dapat berdiri sendiri.</w:t>
      </w:r>
    </w:p>
    <w:p w:rsidR="004F45F9" w:rsidRDefault="004F45F9" w:rsidP="004F45F9">
      <w:pPr>
        <w:pStyle w:val="ListParagraph"/>
        <w:numPr>
          <w:ilvl w:val="0"/>
          <w:numId w:val="1"/>
        </w:numPr>
        <w:jc w:val="both"/>
      </w:pPr>
      <w:r>
        <w:t>Jelaskan perbedaan antara agregasi dan komposisi!</w:t>
      </w:r>
    </w:p>
    <w:p w:rsidR="00AB26DE" w:rsidRDefault="00C24339" w:rsidP="00AB26DE">
      <w:pPr>
        <w:pStyle w:val="ListParagraph"/>
        <w:jc w:val="both"/>
      </w:pPr>
      <w:r>
        <w:t>Perbedaannya terletak pada saling membutuhkan antar class atau tidak. Jika agregasi membutuhkan dalam satu arah sedangkan komposisi 2 arah atau bias dibilang saling membutuhkan.</w:t>
      </w:r>
      <w:bookmarkStart w:id="0" w:name="_GoBack"/>
      <w:bookmarkEnd w:id="0"/>
    </w:p>
    <w:p w:rsidR="00AB26DE" w:rsidRDefault="00AB26DE" w:rsidP="00AB26DE">
      <w:pPr>
        <w:pStyle w:val="ListParagraph"/>
        <w:numPr>
          <w:ilvl w:val="0"/>
          <w:numId w:val="1"/>
        </w:numPr>
        <w:jc w:val="both"/>
      </w:pPr>
      <w:r>
        <w:t>Implementasikan class diagram berikut ini!</w:t>
      </w:r>
    </w:p>
    <w:p w:rsidR="00AB26DE" w:rsidRDefault="00836D17" w:rsidP="00AB26DE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43600" cy="36385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6D17" w:rsidRDefault="00836D17" w:rsidP="00AB26DE">
      <w:pPr>
        <w:pStyle w:val="ListParagraph"/>
      </w:pPr>
      <w:r>
        <w:t xml:space="preserve">Buatlah main class dengan isi data </w:t>
      </w:r>
      <w:r w:rsidR="000A5676">
        <w:t>sebagai berikut:</w:t>
      </w:r>
    </w:p>
    <w:p w:rsidR="000A5676" w:rsidRDefault="000A5676" w:rsidP="000A5676">
      <w:pPr>
        <w:pStyle w:val="ListParagraph"/>
        <w:numPr>
          <w:ilvl w:val="0"/>
          <w:numId w:val="2"/>
        </w:numPr>
      </w:pPr>
      <w:r>
        <w:t>Lecture:</w:t>
      </w:r>
    </w:p>
    <w:p w:rsidR="000A5676" w:rsidRDefault="000A5676" w:rsidP="000A5676">
      <w:pPr>
        <w:pStyle w:val="ListParagraph"/>
        <w:numPr>
          <w:ilvl w:val="0"/>
          <w:numId w:val="3"/>
        </w:numPr>
      </w:pPr>
      <w:r>
        <w:t>Name: Calculus</w:t>
      </w:r>
    </w:p>
    <w:p w:rsidR="000A5676" w:rsidRDefault="000A5676" w:rsidP="000A5676">
      <w:pPr>
        <w:pStyle w:val="ListParagraph"/>
        <w:numPr>
          <w:ilvl w:val="0"/>
          <w:numId w:val="3"/>
        </w:numPr>
      </w:pPr>
      <w:r>
        <w:t>Credit: 3</w:t>
      </w:r>
    </w:p>
    <w:p w:rsidR="000A5676" w:rsidRDefault="000A5676" w:rsidP="000A5676">
      <w:pPr>
        <w:pStyle w:val="ListParagraph"/>
        <w:numPr>
          <w:ilvl w:val="0"/>
          <w:numId w:val="3"/>
        </w:numPr>
      </w:pPr>
      <w:r>
        <w:t>maxStudent: 45</w:t>
      </w:r>
    </w:p>
    <w:p w:rsidR="00AB26DE" w:rsidRDefault="000A5676" w:rsidP="000A5676">
      <w:pPr>
        <w:pStyle w:val="ListParagraph"/>
        <w:numPr>
          <w:ilvl w:val="0"/>
          <w:numId w:val="2"/>
        </w:numPr>
        <w:jc w:val="both"/>
      </w:pPr>
      <w:r>
        <w:t>Lecturer: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Max Steel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Code: MXS</w:t>
      </w:r>
    </w:p>
    <w:p w:rsidR="000A5676" w:rsidRDefault="000A5676" w:rsidP="000A5676">
      <w:pPr>
        <w:pStyle w:val="ListParagraph"/>
        <w:numPr>
          <w:ilvl w:val="0"/>
          <w:numId w:val="2"/>
        </w:numPr>
        <w:jc w:val="both"/>
      </w:pPr>
      <w:r>
        <w:t>Student: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Bobby, id: 12341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Suzy, id: 12342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Andrew, id: 12343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Briant, id: 12344</w:t>
      </w:r>
    </w:p>
    <w:p w:rsidR="000A5676" w:rsidRDefault="000A5676" w:rsidP="000A5676">
      <w:pPr>
        <w:pStyle w:val="ListParagraph"/>
        <w:numPr>
          <w:ilvl w:val="0"/>
          <w:numId w:val="3"/>
        </w:numPr>
        <w:jc w:val="both"/>
      </w:pPr>
      <w:r>
        <w:t>Name: Cobi, id: 12345</w:t>
      </w:r>
    </w:p>
    <w:p w:rsidR="000A5676" w:rsidRDefault="000A5676" w:rsidP="000A5676">
      <w:pPr>
        <w:ind w:left="720"/>
        <w:jc w:val="both"/>
      </w:pPr>
      <w:r>
        <w:t>Implementasikan relasi antar kelas pada setiap obyek yang ada pada main class. Lalu tampilkan seluruh isi kelas Lecture, Lecture</w:t>
      </w:r>
      <w:r w:rsidR="00446089">
        <w:t>r</w:t>
      </w:r>
      <w:r>
        <w:t xml:space="preserve"> dan Student.</w:t>
      </w:r>
    </w:p>
    <w:sectPr w:rsidR="000A56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5B0F09"/>
    <w:multiLevelType w:val="hybridMultilevel"/>
    <w:tmpl w:val="95F68570"/>
    <w:lvl w:ilvl="0" w:tplc="71FA18AA">
      <w:start w:val="5"/>
      <w:numFmt w:val="bullet"/>
      <w:lvlText w:val="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7700C3A"/>
    <w:multiLevelType w:val="hybridMultilevel"/>
    <w:tmpl w:val="D2FC88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C2745A"/>
    <w:multiLevelType w:val="hybridMultilevel"/>
    <w:tmpl w:val="78A85340"/>
    <w:lvl w:ilvl="0" w:tplc="16C27EF8">
      <w:start w:val="5"/>
      <w:numFmt w:val="bullet"/>
      <w:lvlText w:val="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45F9"/>
    <w:rsid w:val="000A5676"/>
    <w:rsid w:val="00446089"/>
    <w:rsid w:val="004F45F9"/>
    <w:rsid w:val="005A66E4"/>
    <w:rsid w:val="006358F9"/>
    <w:rsid w:val="006A27A8"/>
    <w:rsid w:val="007E5776"/>
    <w:rsid w:val="00836D17"/>
    <w:rsid w:val="00A56527"/>
    <w:rsid w:val="00AB26DE"/>
    <w:rsid w:val="00C24339"/>
    <w:rsid w:val="00E856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61D300"/>
  <w15:docId w15:val="{44BA88EB-F6E0-4213-A5F0-E0DDB553F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45F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460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608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</Pages>
  <Words>218</Words>
  <Characters>124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lenovo</dc:creator>
  <cp:keywords/>
  <dc:description/>
  <cp:lastModifiedBy>PRAKTIKAN</cp:lastModifiedBy>
  <cp:revision>9</cp:revision>
  <dcterms:created xsi:type="dcterms:W3CDTF">2017-02-12T02:46:00Z</dcterms:created>
  <dcterms:modified xsi:type="dcterms:W3CDTF">2018-09-17T01:59:00Z</dcterms:modified>
</cp:coreProperties>
</file>